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</p:sldMasterIdLst>
  <p:notesMasterIdLst>
    <p:notesMasterId r:id="rId19"/>
  </p:notesMasterIdLst>
  <p:sldIdLst>
    <p:sldId id="256" r:id="rId2"/>
    <p:sldId id="264" r:id="rId3"/>
    <p:sldId id="288" r:id="rId4"/>
    <p:sldId id="289" r:id="rId5"/>
    <p:sldId id="266" r:id="rId6"/>
    <p:sldId id="299" r:id="rId7"/>
    <p:sldId id="304" r:id="rId8"/>
    <p:sldId id="305" r:id="rId9"/>
    <p:sldId id="287" r:id="rId10"/>
    <p:sldId id="277" r:id="rId11"/>
    <p:sldId id="279" r:id="rId12"/>
    <p:sldId id="278" r:id="rId13"/>
    <p:sldId id="300" r:id="rId14"/>
    <p:sldId id="301" r:id="rId15"/>
    <p:sldId id="297" r:id="rId16"/>
    <p:sldId id="306" r:id="rId17"/>
    <p:sldId id="307" r:id="rId1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E8F6"/>
    <a:srgbClr val="CDCDEC"/>
    <a:srgbClr val="EAEAEA"/>
    <a:srgbClr val="DDDDDD"/>
    <a:srgbClr val="99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17" autoAdjust="0"/>
    <p:restoredTop sz="90700" autoAdjust="0"/>
  </p:normalViewPr>
  <p:slideViewPr>
    <p:cSldViewPr>
      <p:cViewPr>
        <p:scale>
          <a:sx n="76" d="100"/>
          <a:sy n="76" d="100"/>
        </p:scale>
        <p:origin x="-1968" y="-9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6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F597AEC6-CA65-4380-90B5-5043A4C54F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88647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9F193C2-EED7-4F59-9A18-C954C3689DED}" type="slidenum">
              <a:rPr lang="en-US" altLang="en-US" smtClean="0"/>
              <a:pPr eaLnBrk="1" hangingPunct="1"/>
              <a:t>8</a:t>
            </a:fld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AB9F55-ABDA-4316-B0AD-C66A77E903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D3AA48-A91E-408F-BF9B-628C14965D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E016D-5AC1-4DDA-8760-42888E2F3B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228600"/>
            <a:ext cx="6172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676400"/>
            <a:ext cx="38100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38100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CB069C-10AB-40B5-AD5C-842036F691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228600"/>
            <a:ext cx="6172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9A9E6-5D33-4AB7-87DD-B8934D9A94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AAF1F1-7BC0-4B03-87FC-7E02901668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DC54DB-D637-4173-9BB9-1CAB389F0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76400"/>
            <a:ext cx="38100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38100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6C783-93E7-4741-AB73-D1724C07EB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58647F-0CCA-440E-BDE2-BD8936CB1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2A4896-AD71-401A-8739-C26B762857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255EAA-1746-4C51-9E76-FE964BE155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C37F9C-ADA5-42DB-9451-8766FA098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A19CE8-1A5B-46FD-BF81-5EF387C361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228600"/>
            <a:ext cx="6172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7640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93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3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3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000">
                <a:latin typeface="+mn-lt"/>
              </a:defRPr>
            </a:lvl1pPr>
          </a:lstStyle>
          <a:p>
            <a:pPr>
              <a:defRPr/>
            </a:pPr>
            <a:fld id="{FBCA2F90-F17D-4EC0-9C01-4BF57D1FF5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228600" y="1524000"/>
            <a:ext cx="8686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28600" y="228600"/>
            <a:ext cx="1176338" cy="117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081" name="Picture 9" descr="doc_logo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696200" y="228600"/>
            <a:ext cx="1219200" cy="121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WIPS-II Data Delivery Project Overview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r>
              <a:rPr lang="en-US" dirty="0" smtClean="0"/>
              <a:t>December 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IPS-II Data Delivery IOC Screen Sho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0C83D8-25E4-48F8-862B-75033DB0B98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25604" name="TextBox 7"/>
          <p:cNvSpPr txBox="1">
            <a:spLocks noChangeArrowheads="1"/>
          </p:cNvSpPr>
          <p:nvPr/>
        </p:nvSpPr>
        <p:spPr bwMode="auto">
          <a:xfrm>
            <a:off x="4343400" y="2895600"/>
            <a:ext cx="16986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Discover and </a:t>
            </a:r>
          </a:p>
          <a:p>
            <a:r>
              <a:rPr lang="en-US" b="1"/>
              <a:t>Subscribe</a:t>
            </a:r>
          </a:p>
        </p:txBody>
      </p:sp>
      <p:sp>
        <p:nvSpPr>
          <p:cNvPr id="25605" name="TextBox 8"/>
          <p:cNvSpPr txBox="1">
            <a:spLocks noChangeArrowheads="1"/>
          </p:cNvSpPr>
          <p:nvPr/>
        </p:nvSpPr>
        <p:spPr bwMode="auto">
          <a:xfrm>
            <a:off x="152400" y="6396038"/>
            <a:ext cx="2286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 i="1" dirty="0"/>
              <a:t>Source: </a:t>
            </a:r>
            <a:r>
              <a:rPr lang="en-US" sz="1200" b="1" i="1" dirty="0" smtClean="0"/>
              <a:t>13.5.1 </a:t>
            </a:r>
            <a:r>
              <a:rPr lang="en-US" sz="1200" b="1" i="1" dirty="0"/>
              <a:t>OB AWIPS-II</a:t>
            </a:r>
          </a:p>
          <a:p>
            <a:r>
              <a:rPr lang="en-US" sz="1200" b="1" i="1" dirty="0"/>
              <a:t>Data Delivery</a:t>
            </a:r>
          </a:p>
        </p:txBody>
      </p:sp>
      <p:pic>
        <p:nvPicPr>
          <p:cNvPr id="25606" name="Picture 19" descr="C:\Users\Brian Graf\Desktop\screenshots\subscriptionGUI12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5325" y="1600200"/>
            <a:ext cx="3648075" cy="475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7" name="Picture 20" descr="C:\Users\Brian Graf\Desktop\screenshots\subscriptionGUI16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0" y="1600200"/>
            <a:ext cx="2232025" cy="475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IPS-II Data Delivery IOC Screen Sho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90674F-04B0-4B78-BD52-702F227E5505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26628" name="TextBox 4"/>
          <p:cNvSpPr txBox="1">
            <a:spLocks noChangeArrowheads="1"/>
          </p:cNvSpPr>
          <p:nvPr/>
        </p:nvSpPr>
        <p:spPr bwMode="auto">
          <a:xfrm>
            <a:off x="152400" y="6396038"/>
            <a:ext cx="3276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 i="1" dirty="0"/>
              <a:t>Source: </a:t>
            </a:r>
            <a:r>
              <a:rPr lang="en-US" sz="1200" b="1" i="1" dirty="0" smtClean="0"/>
              <a:t>13.5.1 </a:t>
            </a:r>
            <a:r>
              <a:rPr lang="en-US" sz="1200" b="1" i="1" dirty="0"/>
              <a:t>OB AWIPS-II </a:t>
            </a:r>
          </a:p>
          <a:p>
            <a:r>
              <a:rPr lang="en-US" sz="1200" b="1" i="1" dirty="0"/>
              <a:t>Data Delivery</a:t>
            </a:r>
          </a:p>
        </p:txBody>
      </p:sp>
      <p:sp>
        <p:nvSpPr>
          <p:cNvPr id="26629" name="TextBox 5"/>
          <p:cNvSpPr txBox="1">
            <a:spLocks noChangeArrowheads="1"/>
          </p:cNvSpPr>
          <p:nvPr/>
        </p:nvSpPr>
        <p:spPr bwMode="auto">
          <a:xfrm>
            <a:off x="5257800" y="5943600"/>
            <a:ext cx="4267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Forecast Hour Subsetting</a:t>
            </a:r>
          </a:p>
        </p:txBody>
      </p:sp>
      <p:pic>
        <p:nvPicPr>
          <p:cNvPr id="26630" name="Picture 7" descr="C:\Users\Brian Graf\Desktop\screenshots\subscriptionGUI13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1700" y="1600200"/>
            <a:ext cx="4279900" cy="438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31" name="TextBox 5"/>
          <p:cNvSpPr txBox="1">
            <a:spLocks noChangeArrowheads="1"/>
          </p:cNvSpPr>
          <p:nvPr/>
        </p:nvSpPr>
        <p:spPr bwMode="auto">
          <a:xfrm>
            <a:off x="76200" y="5943600"/>
            <a:ext cx="4572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Subset by Parameter and Vertical Level</a:t>
            </a:r>
          </a:p>
        </p:txBody>
      </p:sp>
      <p:pic>
        <p:nvPicPr>
          <p:cNvPr id="26632" name="Picture 8" descr="C:\Users\Brian Graf\Desktop\screenshots\subscriptionGUI11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600200"/>
            <a:ext cx="4279900" cy="438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6" descr="C:\Users\Brian Graf\Desktop\screenshots\subscriptionGUI14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800" y="1676400"/>
            <a:ext cx="44196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1" name="Picture 15" descr="C:\Users\Brian Graf\Desktop\screenshots\subscriptionGUI15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675" y="1881188"/>
            <a:ext cx="3743325" cy="383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IPS-II Data Delivery IOC Screen Sho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73F854-43C4-4988-B97E-36D9B4D2EED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27654" name="TextBox 7"/>
          <p:cNvSpPr txBox="1">
            <a:spLocks noChangeArrowheads="1"/>
          </p:cNvSpPr>
          <p:nvPr/>
        </p:nvSpPr>
        <p:spPr bwMode="auto">
          <a:xfrm>
            <a:off x="1447800" y="1524000"/>
            <a:ext cx="21986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Spatial Subsetting</a:t>
            </a:r>
          </a:p>
        </p:txBody>
      </p:sp>
      <p:sp>
        <p:nvSpPr>
          <p:cNvPr id="27655" name="TextBox 7"/>
          <p:cNvSpPr txBox="1">
            <a:spLocks noChangeArrowheads="1"/>
          </p:cNvSpPr>
          <p:nvPr/>
        </p:nvSpPr>
        <p:spPr bwMode="auto">
          <a:xfrm>
            <a:off x="76200" y="5724525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/>
              <a:t>Lat/Long bounds, pre-defined regions or draw a bounding box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609600" y="4114800"/>
            <a:ext cx="304800" cy="167640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57" name="TextBox 7"/>
          <p:cNvSpPr txBox="1">
            <a:spLocks noChangeArrowheads="1"/>
          </p:cNvSpPr>
          <p:nvPr/>
        </p:nvSpPr>
        <p:spPr bwMode="auto">
          <a:xfrm>
            <a:off x="4419600" y="5867400"/>
            <a:ext cx="1143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/>
              <a:t>Graphical selection</a:t>
            </a:r>
          </a:p>
        </p:txBody>
      </p:sp>
      <p:cxnSp>
        <p:nvCxnSpPr>
          <p:cNvPr id="15" name="Straight Arrow Connector 14"/>
          <p:cNvCxnSpPr>
            <a:stCxn id="27657" idx="0"/>
          </p:cNvCxnSpPr>
          <p:nvPr/>
        </p:nvCxnSpPr>
        <p:spPr>
          <a:xfrm flipV="1">
            <a:off x="4991100" y="3810000"/>
            <a:ext cx="2171700" cy="205740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59" name="TextBox 8"/>
          <p:cNvSpPr txBox="1">
            <a:spLocks noChangeArrowheads="1"/>
          </p:cNvSpPr>
          <p:nvPr/>
        </p:nvSpPr>
        <p:spPr bwMode="auto">
          <a:xfrm>
            <a:off x="152400" y="6400800"/>
            <a:ext cx="228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 i="1" dirty="0"/>
              <a:t>Source: </a:t>
            </a:r>
            <a:r>
              <a:rPr lang="en-US" sz="1200" b="1" i="1" dirty="0" smtClean="0"/>
              <a:t>13.5.1 </a:t>
            </a:r>
            <a:r>
              <a:rPr lang="en-US" sz="1200" b="1" i="1" dirty="0"/>
              <a:t>OB AWIPS-II</a:t>
            </a:r>
          </a:p>
          <a:p>
            <a:r>
              <a:rPr lang="en-US" sz="1200" b="1" i="1" dirty="0"/>
              <a:t>Data Delivery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41D2A2-D18D-4ACC-997F-0A16E82BA83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86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IPS-II Data Delivery IOC Screen Shots</a:t>
            </a:r>
          </a:p>
        </p:txBody>
      </p:sp>
      <p:pic>
        <p:nvPicPr>
          <p:cNvPr id="28676" name="Picture 2" descr="C:\Users\Brian Graf\Desktop\screenshots\subscriptionGUI17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828800"/>
            <a:ext cx="3611563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Picture 3" descr="C:\Users\Brian Graf\Desktop\screenshots\subscriptionGUI18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3276600"/>
            <a:ext cx="7624763" cy="289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8" name="TextBox 8"/>
          <p:cNvSpPr txBox="1">
            <a:spLocks noChangeArrowheads="1"/>
          </p:cNvSpPr>
          <p:nvPr/>
        </p:nvSpPr>
        <p:spPr bwMode="auto">
          <a:xfrm>
            <a:off x="152400" y="6400800"/>
            <a:ext cx="228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 i="1" dirty="0"/>
              <a:t>Source: </a:t>
            </a:r>
            <a:r>
              <a:rPr lang="en-US" sz="1200" b="1" i="1" dirty="0" smtClean="0"/>
              <a:t>13.5.1 </a:t>
            </a:r>
            <a:r>
              <a:rPr lang="en-US" sz="1200" b="1" i="1" dirty="0"/>
              <a:t>OB AWIPS-II</a:t>
            </a:r>
          </a:p>
          <a:p>
            <a:r>
              <a:rPr lang="en-US" sz="1200" b="1" i="1" dirty="0"/>
              <a:t>Data Delivery</a:t>
            </a:r>
          </a:p>
        </p:txBody>
      </p:sp>
      <p:sp>
        <p:nvSpPr>
          <p:cNvPr id="28679" name="TextBox 7"/>
          <p:cNvSpPr txBox="1">
            <a:spLocks noChangeArrowheads="1"/>
          </p:cNvSpPr>
          <p:nvPr/>
        </p:nvSpPr>
        <p:spPr bwMode="auto">
          <a:xfrm>
            <a:off x="4114800" y="2020888"/>
            <a:ext cx="43434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Subscription Created and Displayed in Subscription Manager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2A4896-AD71-401A-8739-C26B7628573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igh Level Software Architecture for IOC</a:t>
            </a:r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941" y="1660525"/>
            <a:ext cx="8547259" cy="41148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igh Level Software Architecture for Post IO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2DB110-70A2-4AA0-AC49-E17607E02E1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600200"/>
            <a:ext cx="8229600" cy="5126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Diagram for IOC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2A4896-AD71-401A-8739-C26B7628573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813" y="1676400"/>
            <a:ext cx="7572375" cy="49530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521222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Schedule/Status</a:t>
            </a:r>
          </a:p>
        </p:txBody>
      </p:sp>
      <p:graphicFrame>
        <p:nvGraphicFramePr>
          <p:cNvPr id="20555" name="Group 7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496972"/>
              </p:ext>
            </p:extLst>
          </p:nvPr>
        </p:nvGraphicFramePr>
        <p:xfrm>
          <a:off x="609600" y="1600200"/>
          <a:ext cx="7848600" cy="4665345"/>
        </p:xfrm>
        <a:graphic>
          <a:graphicData uri="http://schemas.openxmlformats.org/drawingml/2006/table">
            <a:tbl>
              <a:tblPr/>
              <a:tblGrid>
                <a:gridCol w="5181600"/>
                <a:gridCol w="1371600"/>
                <a:gridCol w="12954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Activ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Stat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Technical Requirements comple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9/30/2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IT Architecture/Design comple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7/22/2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Data Delivery prototypes developed by GS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/29/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Data Delivery prototype installed at NWSH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/12/2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OSIP Gate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1/1/2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√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TS Tasking to Develop IOC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/1/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IOC0 Development comple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/14/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IOC Deployment Begins (Initially at Regional HQ Sit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9/30/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4.2.1(MADIS &amp; SBN Subscription Channel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pring 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PDA Connectiv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ate 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FOC Deploy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pring 20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485F5C-AD8C-4A78-B498-502E05979BA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0053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smtClean="0"/>
              <a:t>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76400"/>
            <a:ext cx="8458200" cy="49530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endParaRPr lang="en-US" dirty="0" smtClean="0">
              <a:latin typeface="+mj-lt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Project Overview and Status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dirty="0" smtClean="0">
                <a:latin typeface="+mj-lt"/>
              </a:rPr>
              <a:t>Technical Approach and Key Features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IOC Architecture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Post IOC Architecture and Functionality</a:t>
            </a:r>
          </a:p>
          <a:p>
            <a:pPr marL="0" indent="0">
              <a:lnSpc>
                <a:spcPct val="150000"/>
              </a:lnSpc>
              <a:buNone/>
              <a:defRPr/>
            </a:pPr>
            <a:endParaRPr lang="en-US" dirty="0" smtClean="0">
              <a:latin typeface="+mj-lt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E23FAF-9BB7-461C-9440-8BD4F63311D3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0" y="369888"/>
            <a:ext cx="9144000" cy="925512"/>
          </a:xfrm>
        </p:spPr>
        <p:txBody>
          <a:bodyPr/>
          <a:lstStyle/>
          <a:p>
            <a:r>
              <a:rPr lang="en-US" sz="2800" smtClean="0">
                <a:solidFill>
                  <a:schemeClr val="tx1"/>
                </a:solidFill>
              </a:rPr>
              <a:t> AWIPS Program Overview</a:t>
            </a:r>
          </a:p>
        </p:txBody>
      </p:sp>
      <p:sp>
        <p:nvSpPr>
          <p:cNvPr id="51202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548688" cy="4648200"/>
          </a:xfrm>
        </p:spPr>
        <p:txBody>
          <a:bodyPr>
            <a:normAutofit fontScale="85000" lnSpcReduction="10000"/>
          </a:bodyPr>
          <a:lstStyle/>
          <a:p>
            <a:pPr>
              <a:defRPr/>
            </a:pPr>
            <a:r>
              <a:rPr lang="en-US" sz="3000" dirty="0" smtClean="0"/>
              <a:t>AWIPS Product Improvement - </a:t>
            </a:r>
          </a:p>
          <a:p>
            <a:pPr lvl="1">
              <a:defRPr/>
            </a:pPr>
            <a:r>
              <a:rPr lang="en-US" dirty="0" smtClean="0"/>
              <a:t>AWIPS II Migration: Migrate existing AWIPS capabilities to a modern, robust software architecture (e.g., Service Oriented Architecture (SOA)) to unify stove piped applications into single framework</a:t>
            </a:r>
            <a:endParaRPr lang="en-US" dirty="0" smtClean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en-US" dirty="0" smtClean="0"/>
              <a:t>AWIPS II Extended: Improving services to enable Weather Ready Nation </a:t>
            </a:r>
          </a:p>
          <a:p>
            <a:pPr lvl="2">
              <a:defRPr/>
            </a:pPr>
            <a:r>
              <a:rPr lang="en-US" dirty="0" smtClean="0">
                <a:cs typeface="Times New Roman" pitchFamily="18" charset="0"/>
              </a:rPr>
              <a:t>Extend AWIPS II architecture to the entire NWS weather enterprise:  </a:t>
            </a:r>
            <a:r>
              <a:rPr lang="en-US" dirty="0" smtClean="0">
                <a:cs typeface="Arial" charset="0"/>
              </a:rPr>
              <a:t>NAWIPS Migration and Thin Client</a:t>
            </a:r>
          </a:p>
          <a:p>
            <a:pPr lvl="2">
              <a:defRPr/>
            </a:pPr>
            <a:r>
              <a:rPr lang="en-US" dirty="0" smtClean="0">
                <a:cs typeface="Times New Roman" pitchFamily="18" charset="0"/>
              </a:rPr>
              <a:t>Extend AWIPS capabilities to meet major future mission challenges:  </a:t>
            </a:r>
            <a:r>
              <a:rPr lang="en-US" b="1" dirty="0" smtClean="0">
                <a:cs typeface="Times New Roman" pitchFamily="18" charset="0"/>
              </a:rPr>
              <a:t>Data Delivery</a:t>
            </a:r>
            <a:r>
              <a:rPr lang="en-US" dirty="0" smtClean="0">
                <a:cs typeface="Times New Roman" pitchFamily="18" charset="0"/>
              </a:rPr>
              <a:t>, Collaboration, and Information Generation</a:t>
            </a:r>
          </a:p>
          <a:p>
            <a:pPr>
              <a:defRPr/>
            </a:pPr>
            <a:r>
              <a:rPr lang="en-US" sz="2600" dirty="0" smtClean="0"/>
              <a:t>Program Manager: </a:t>
            </a:r>
            <a:r>
              <a:rPr lang="en-US" sz="2600" dirty="0" err="1" smtClean="0"/>
              <a:t>Ronla</a:t>
            </a:r>
            <a:r>
              <a:rPr lang="en-US" sz="2600" dirty="0" smtClean="0"/>
              <a:t> Henry, NWS/OST</a:t>
            </a:r>
          </a:p>
          <a:p>
            <a:pPr>
              <a:defRPr/>
            </a:pPr>
            <a:r>
              <a:rPr lang="en-US" sz="2600" dirty="0" smtClean="0"/>
              <a:t>AWIPS II Extended Project Manger:  Steve Schotz NWS/OST</a:t>
            </a:r>
          </a:p>
          <a:p>
            <a:pPr>
              <a:defRPr/>
            </a:pPr>
            <a:r>
              <a:rPr lang="en-US" sz="2600" dirty="0" smtClean="0"/>
              <a:t>Primary Contract: Raytheon Technical Services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8AE97E-E2FD-4CFA-9880-3A6BB7EA30FE}" type="slidenum">
              <a:rPr lang="en-US" smtClean="0"/>
              <a:pPr>
                <a:defRPr/>
              </a:pPr>
              <a:t>3</a:t>
            </a:fld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 idx="4294967295"/>
          </p:nvPr>
        </p:nvSpPr>
        <p:spPr>
          <a:xfrm>
            <a:off x="0" y="280988"/>
            <a:ext cx="9144000" cy="938212"/>
          </a:xfrm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AWIPS II Extended</a:t>
            </a:r>
            <a:br>
              <a:rPr lang="en-US" sz="2800" dirty="0" smtClean="0">
                <a:solidFill>
                  <a:schemeClr val="tx1"/>
                </a:solidFill>
              </a:rPr>
            </a:br>
            <a:r>
              <a:rPr lang="en-US" sz="2800" dirty="0" smtClean="0">
                <a:solidFill>
                  <a:schemeClr val="tx1"/>
                </a:solidFill>
              </a:rPr>
              <a:t>Data Delivery Project Summary Stat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33400" y="1600200"/>
            <a:ext cx="8240713" cy="4892675"/>
          </a:xfrm>
        </p:spPr>
        <p:txBody>
          <a:bodyPr>
            <a:normAutofit/>
          </a:bodyPr>
          <a:lstStyle/>
          <a:p>
            <a:pPr eaLnBrk="1" hangingPunct="1">
              <a:lnSpc>
                <a:spcPct val="85000"/>
              </a:lnSpc>
              <a:defRPr/>
            </a:pPr>
            <a:r>
              <a:rPr lang="en-US" sz="2000" dirty="0"/>
              <a:t>Data Delivery Objectives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en-US" sz="1800" dirty="0"/>
              <a:t>Develop operational robust infrastructure to support “intelligent” access to non-local data provider </a:t>
            </a:r>
            <a:r>
              <a:rPr lang="en-US" sz="1800" dirty="0" smtClean="0"/>
              <a:t>datasets</a:t>
            </a:r>
          </a:p>
          <a:p>
            <a:pPr marL="457200" lvl="1" indent="0" eaLnBrk="1" hangingPunct="1">
              <a:lnSpc>
                <a:spcPct val="85000"/>
              </a:lnSpc>
              <a:buFontTx/>
              <a:buNone/>
              <a:defRPr/>
            </a:pPr>
            <a:endParaRPr lang="en-US" sz="1800" dirty="0"/>
          </a:p>
          <a:p>
            <a:pPr eaLnBrk="1" hangingPunct="1">
              <a:lnSpc>
                <a:spcPct val="85000"/>
              </a:lnSpc>
              <a:defRPr/>
            </a:pPr>
            <a:r>
              <a:rPr lang="en-US" sz="2000" dirty="0" smtClean="0"/>
              <a:t>Key </a:t>
            </a:r>
            <a:r>
              <a:rPr lang="en-US" sz="2000" dirty="0"/>
              <a:t>Benefits 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en-US" sz="1800" dirty="0"/>
              <a:t>Supports high impact </a:t>
            </a:r>
            <a:r>
              <a:rPr lang="en-US" sz="1800" dirty="0" smtClean="0"/>
              <a:t>forecast </a:t>
            </a:r>
            <a:r>
              <a:rPr lang="en-US" sz="1800" dirty="0"/>
              <a:t>and decision assistance processes by allowing users to access just the data they need by space, time, parameter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en-US" sz="1800" dirty="0"/>
              <a:t>Mitigates demands on infrastructure associated with high growth in data volume e.g. ensembles, high-resolution models and </a:t>
            </a:r>
            <a:r>
              <a:rPr lang="en-US" sz="1800" dirty="0" smtClean="0"/>
              <a:t>GOES-R</a:t>
            </a:r>
          </a:p>
          <a:p>
            <a:pPr lvl="1" eaLnBrk="1" hangingPunct="1">
              <a:lnSpc>
                <a:spcPct val="85000"/>
              </a:lnSpc>
              <a:defRPr/>
            </a:pPr>
            <a:endParaRPr lang="en-US" sz="1800" dirty="0"/>
          </a:p>
          <a:p>
            <a:pPr>
              <a:defRPr/>
            </a:pPr>
            <a:r>
              <a:rPr lang="en-US" sz="2000" dirty="0" smtClean="0"/>
              <a:t>Status:</a:t>
            </a:r>
            <a:endParaRPr lang="en-US" sz="2000" dirty="0"/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dirty="0" smtClean="0"/>
              <a:t>IOC released with 13.5.1 version of AWIPS II at Regional HQs 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sz="1400" dirty="0" smtClean="0"/>
              <a:t>Release to WFOs/RFCs and NCs in coordination with AWIPS II Activation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dirty="0" smtClean="0"/>
              <a:t>Additional functionality scheduled for 2Q FY2014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dirty="0" smtClean="0"/>
              <a:t>FOC Functionality scheduled for 2Q FY2015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sz="2000" dirty="0" smtClean="0"/>
          </a:p>
          <a:p>
            <a:pPr marL="0" indent="0" eaLnBrk="1" hangingPunct="1">
              <a:lnSpc>
                <a:spcPct val="80000"/>
              </a:lnSpc>
              <a:buFontTx/>
              <a:buNone/>
              <a:defRPr/>
            </a:pPr>
            <a:endParaRPr lang="en-US" sz="2000" dirty="0"/>
          </a:p>
          <a:p>
            <a:pPr lvl="1">
              <a:defRPr/>
            </a:pPr>
            <a:endParaRPr lang="en-US" sz="2000" dirty="0" smtClean="0"/>
          </a:p>
          <a:p>
            <a:pPr>
              <a:defRPr/>
            </a:pPr>
            <a:endParaRPr lang="en-US" dirty="0" smtClean="0"/>
          </a:p>
        </p:txBody>
      </p:sp>
      <p:sp>
        <p:nvSpPr>
          <p:cNvPr id="7172" name="Slide Number Placeholder 3"/>
          <p:cNvSpPr txBox="1">
            <a:spLocks noGrp="1"/>
          </p:cNvSpPr>
          <p:nvPr/>
        </p:nvSpPr>
        <p:spPr bwMode="auto">
          <a:xfrm>
            <a:off x="6870700" y="6492875"/>
            <a:ext cx="2133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61CE2D08-2DA2-432B-AE28-EE984EED29FE}" type="slidenum">
              <a:rPr lang="en-US" sz="1200"/>
              <a:pPr algn="r"/>
              <a:t>4</a:t>
            </a:fld>
            <a:endParaRPr 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6248400" cy="1143000"/>
          </a:xfrm>
        </p:spPr>
        <p:txBody>
          <a:bodyPr/>
          <a:lstStyle/>
          <a:p>
            <a:r>
              <a:rPr lang="en-US" sz="2800" dirty="0" smtClean="0"/>
              <a:t>Data Delivery Technical Approach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800" dirty="0" smtClean="0"/>
              <a:t>Key Fea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23275C-3F23-492A-B053-D09BDDE2379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81000" y="1600200"/>
            <a:ext cx="8305800" cy="49530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700" dirty="0" smtClean="0"/>
              <a:t>Allow AWIPS-II users to access data not routinely delivered via SBN</a:t>
            </a:r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700" dirty="0" smtClean="0"/>
              <a:t>Use “Smart” push/pull technologies for users to discover and request data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500" dirty="0" smtClean="0"/>
              <a:t>On an ad-hoc basis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500" dirty="0" smtClean="0"/>
              <a:t>Through subscription services</a:t>
            </a:r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700" dirty="0" smtClean="0"/>
              <a:t>Users can temporally, spatially, and/or parametrically subset datasets 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500" dirty="0" smtClean="0"/>
              <a:t>Reduces bandwidth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500" dirty="0" smtClean="0"/>
              <a:t>Reduces data processing at receiving AWIPS sites</a:t>
            </a:r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700" dirty="0" smtClean="0"/>
              <a:t>Integrate request/receive functionality into AWIPS-II</a:t>
            </a:r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700" dirty="0" smtClean="0"/>
              <a:t>Data Provider Strategy 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500" dirty="0" smtClean="0"/>
              <a:t>IOC Data Provider: NOMADS (model data), 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500" dirty="0" smtClean="0"/>
              <a:t>Post IOC Data Providers – MADIS (</a:t>
            </a:r>
            <a:r>
              <a:rPr lang="en-US" sz="1500" dirty="0" err="1" smtClean="0"/>
              <a:t>Obs</a:t>
            </a:r>
            <a:r>
              <a:rPr lang="en-US" sz="1500" dirty="0" smtClean="0"/>
              <a:t> Data), PDA (Satellite Data), Others TBD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500" dirty="0" smtClean="0"/>
              <a:t>Work with data providers and Integrated Dissemination Program (IDP) to support AWIPS II requirements; Services will be standards based to be as compatible with IDP when it comes on line</a:t>
            </a:r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700" dirty="0" smtClean="0"/>
              <a:t>Smart bandwidth management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500" dirty="0"/>
              <a:t>Data retrieval latencies and priority are user specified.  </a:t>
            </a:r>
            <a:r>
              <a:rPr lang="en-US" sz="1500" dirty="0" smtClean="0"/>
              <a:t>Software provides predicted latencies based on concurrent subscriptions’ size and available bandwidth - IOC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500" dirty="0" smtClean="0"/>
              <a:t>AWIPS WAN delivery – IOC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500" dirty="0" smtClean="0"/>
              <a:t>SBN Subscription Channel – Utilized for shared subscriptions among sites– Post IOC 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endParaRPr lang="en-US" sz="1700" dirty="0" smtClean="0"/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endParaRPr lang="en-US" sz="17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6324600" cy="1143000"/>
          </a:xfrm>
        </p:spPr>
        <p:txBody>
          <a:bodyPr/>
          <a:lstStyle/>
          <a:p>
            <a:r>
              <a:rPr lang="en-US" dirty="0" smtClean="0"/>
              <a:t>High Level Architecture for IO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E1AE55-DFB3-49DF-B4EB-7094EA62992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762000" y="1586453"/>
          <a:ext cx="7772400" cy="5119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3" imgW="9796965" imgH="6452352" progId="Visio.Drawing.11">
                  <p:embed/>
                </p:oleObj>
              </mc:Choice>
              <mc:Fallback>
                <p:oleObj name="Visio" r:id="rId3" imgW="9796965" imgH="645235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86453"/>
                        <a:ext cx="7772400" cy="51191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Features – Post IOC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2A4896-AD71-401A-8739-C26B7628573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600200"/>
            <a:ext cx="8458200" cy="48768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300"/>
              </a:spcBef>
              <a:spcAft>
                <a:spcPts val="300"/>
              </a:spcAft>
              <a:defRPr/>
            </a:pPr>
            <a:endParaRPr lang="en-US" sz="1800" dirty="0" smtClean="0"/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900" dirty="0" smtClean="0"/>
              <a:t>Spring 2014 New Features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800" dirty="0" smtClean="0"/>
              <a:t>MADIS – New Data Provider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800" dirty="0" smtClean="0"/>
              <a:t>SBN Subscription Channel will be implemented with an initial bandwidth of 2.0 Mbps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800" dirty="0" smtClean="0"/>
              <a:t>Users will be able to create shared subscriptions, shared among sites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800" dirty="0" smtClean="0"/>
              <a:t>Shared subscriptions will be sent on the SBN Subscription Channel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800" dirty="0" smtClean="0"/>
              <a:t>Software will detect similar subscriptions among sites as candidates for shared subscriptions</a:t>
            </a:r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800" dirty="0" smtClean="0"/>
              <a:t>Additional </a:t>
            </a:r>
            <a:r>
              <a:rPr lang="en-US" sz="1800" dirty="0"/>
              <a:t>Data Providers Currently Identified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800" dirty="0" smtClean="0"/>
              <a:t>NESDIS PDA </a:t>
            </a:r>
            <a:r>
              <a:rPr lang="en-US" sz="1800" dirty="0"/>
              <a:t>– Target late 2014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800" dirty="0"/>
              <a:t>IDP – Target </a:t>
            </a:r>
            <a:r>
              <a:rPr lang="en-US" sz="1800" dirty="0" smtClean="0"/>
              <a:t>TBD</a:t>
            </a:r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900" dirty="0" smtClean="0"/>
              <a:t>Additional features added incrementally based on user feedback</a:t>
            </a:r>
            <a:endParaRPr lang="en-US" sz="1700" dirty="0" smtClean="0"/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endParaRPr lang="en-US" sz="2100" dirty="0" smtClean="0"/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endParaRPr lang="en-US" sz="1700" dirty="0" smtClean="0"/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endParaRPr lang="en-US" sz="1700" dirty="0" smtClean="0"/>
          </a:p>
        </p:txBody>
      </p:sp>
    </p:spTree>
    <p:extLst>
      <p:ext uri="{BB962C8B-B14F-4D97-AF65-F5344CB8AC3E}">
        <p14:creationId xmlns:p14="http://schemas.microsoft.com/office/powerpoint/2010/main" val="16866537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1447800" y="76200"/>
            <a:ext cx="6172200" cy="1143000"/>
          </a:xfrm>
        </p:spPr>
        <p:txBody>
          <a:bodyPr/>
          <a:lstStyle/>
          <a:p>
            <a:r>
              <a:rPr lang="en-US" altLang="en-US" sz="3200" dirty="0" smtClean="0"/>
              <a:t>Post IOC - High Level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320CFB-7CFB-4221-920F-E2A12AAA19C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762000" y="1599922"/>
          <a:ext cx="7772400" cy="497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9833055" imgH="6298776" progId="Visio.Drawing.11">
                  <p:embed/>
                </p:oleObj>
              </mc:Choice>
              <mc:Fallback>
                <p:oleObj name="Visio" r:id="rId4" imgW="9833055" imgH="629877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99922"/>
                        <a:ext cx="7772400" cy="497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458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0"/>
            <a:ext cx="9144000" cy="4648200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ACKUP SLI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55F03E-0AC5-4A67-B336-7156C7878EC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_Default Design">
  <a:themeElements>
    <a:clrScheme name="2_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RIP Phase 2 CITRB Brief_031909_Final rev2</Template>
  <TotalTime>10023</TotalTime>
  <Words>688</Words>
  <Application>Microsoft Office PowerPoint</Application>
  <PresentationFormat>On-screen Show (4:3)</PresentationFormat>
  <Paragraphs>139</Paragraphs>
  <Slides>1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2_Default Design</vt:lpstr>
      <vt:lpstr>Visio</vt:lpstr>
      <vt:lpstr>AWIPS-II Data Delivery Project Overview</vt:lpstr>
      <vt:lpstr>Outline</vt:lpstr>
      <vt:lpstr> AWIPS Program Overview</vt:lpstr>
      <vt:lpstr>AWIPS II Extended Data Delivery Project Summary Status</vt:lpstr>
      <vt:lpstr>Data Delivery Technical Approach  Key Features</vt:lpstr>
      <vt:lpstr>High Level Architecture for IOC</vt:lpstr>
      <vt:lpstr>Additional Features – Post IOC</vt:lpstr>
      <vt:lpstr>Post IOC - High Level Architecture</vt:lpstr>
      <vt:lpstr>   BACKUP SLIDES</vt:lpstr>
      <vt:lpstr>AWIPS-II Data Delivery IOC Screen Shots</vt:lpstr>
      <vt:lpstr>AWIPS-II Data Delivery IOC Screen Shots</vt:lpstr>
      <vt:lpstr>AWIPS-II Data Delivery IOC Screen Shots</vt:lpstr>
      <vt:lpstr>AWIPS-II Data Delivery IOC Screen Shots</vt:lpstr>
      <vt:lpstr>High Level Software Architecture for IOC</vt:lpstr>
      <vt:lpstr>High Level Software Architecture for Post IOC</vt:lpstr>
      <vt:lpstr>Network Diagram for IOC</vt:lpstr>
      <vt:lpstr>Project Schedule/Status</vt:lpstr>
    </vt:vector>
  </TitlesOfParts>
  <Company>National Weather Servi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RIP NWWS</dc:title>
  <dc:creator>dns</dc:creator>
  <cp:lastModifiedBy>Mary L. Hart</cp:lastModifiedBy>
  <cp:revision>184</cp:revision>
  <dcterms:created xsi:type="dcterms:W3CDTF">2009-12-21T16:58:42Z</dcterms:created>
  <dcterms:modified xsi:type="dcterms:W3CDTF">2013-12-02T13:08:16Z</dcterms:modified>
</cp:coreProperties>
</file>